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4640"/>
  </p:normalViewPr>
  <p:slideViewPr>
    <p:cSldViewPr snapToGrid="0" snapToObjects="1">
      <p:cViewPr varScale="1">
        <p:scale>
          <a:sx n="114" d="100"/>
          <a:sy n="114" d="100"/>
        </p:scale>
        <p:origin x="37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6000EC-2F93-E647-A5B7-6C2DE993C6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BA666B3-4242-7D42-8724-4DC9152F170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E94DF0-ADF9-F14C-ABC1-33348FBA8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AD553B-385E-C540-8CBC-054D4863C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D83251-25CD-F34E-968E-B6263D2B1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557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959828-5111-B74E-AB4D-35EAD0755C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8D4090F-26B4-DA42-A1E6-B05DD60553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4B3967-0CF3-DA45-A6BE-52C633BCB6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0C55E0-F262-EB46-A029-6463BDA05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78DA25-80CA-1B4F-9619-4589D717A6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204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5A558C5-43C8-9F40-BA34-5D2B9081735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6F5359F-6CF5-C24A-A4F2-DDBB78DB542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AD8BB2-A313-CE42-93D4-34340A7A9A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2C1954-3940-184D-B3AB-6D7AB81825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4BC590-B15B-B148-B30F-0F6DE0B918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6397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BB9FF-CE23-6D45-BF02-0CD2D6672D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73CB71-28D6-5B43-B5F4-7E5CD86864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C92C69-066A-0E4F-AD41-5E0A565B54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09A0E1-948B-3347-94BD-03F6DC42A8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01DEE8-C65F-F34A-B965-CBECB24296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172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51C077-54DE-AB45-BCCC-5AB1FFDE56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8F06A0D-63F9-F04D-B475-F7480E0E21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D861C6-5DEB-4D4B-9802-737E805EA7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38F383-A4D1-5849-9E8D-502F71D02B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C466E2-A859-964A-9E36-5DC4ADF47C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4866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A6588-38E4-A448-82E2-A79DC03A61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12711F-FD20-1F4F-A59A-1CA8816A9F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D514B1-D73A-A847-B96D-21C4E736B19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3D9CA4A-9875-F44B-B082-4C94560D09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D4092E0-00B2-8C4A-B5CC-26D1FD322A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E16184-9FBF-0346-AB46-A0C6CCA56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9203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4CC75-D4DD-FA4F-9D4C-C4F9BE0B1D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634596D-7341-E843-979F-E48346AB7D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536B12-4EB7-8B4F-8CA5-CD44C2DD05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793AD6-3903-024E-8DC4-0038682CF25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F653688-5A80-2D41-8DA0-1E241F01A0A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934DB0D-28AE-0C4A-8735-9434BF7C8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D466053-F528-F742-A027-174D5D9679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B4944C9-6AE4-7C4C-8F88-07807651C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73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019C1C-D177-A54E-BB77-DA71C343DC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E816CBA-6E2F-FB4A-84B5-DA013E2289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F18C04A-696F-444A-9532-4CF69AA3DE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59BED2-3EA9-1C4A-AE1F-57D822A8F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2472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540F520-C322-A64F-993B-2745B69E12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0E71D34-D30D-384B-BAE1-1334311493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1ECEAA-D2A0-6847-82F0-513F58EC1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537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80D79-6E54-DB4D-BB0E-A07AE77BA4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3397CE-17AF-DA4A-A049-9D9C76321E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0028153-02DA-B84B-AA91-588611BBD33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8973EA4-99D9-2243-BD01-D9C28F5E1C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A0986D4-842C-904C-9ACD-66BDDC1577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032AC1F-02BF-E641-A4A3-5F3F8F460C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63082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318E0-6589-A142-964D-2C13A75579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5152AD-685A-D74D-8EA9-0CB68C4EF9F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899EB1C-4CB6-FF4E-9E08-1264AF7439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4E75B15-8FF1-3049-AF26-7846E9C011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11A80B8-174E-814F-9B9C-C87B4D1C5D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372D778-9BA8-754E-980E-1439B0E35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4617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47CDECE-127F-2C4E-9119-D72593540B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09BF50-486B-2941-AADC-7943F11158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795688-6A94-DA4C-854A-F016841B600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7AA6B2-4E3D-F245-B664-B728B9782E43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615F79-87C2-994D-B095-2E30DC178C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E370B0-4D6E-C24F-96DB-D23317BC23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E33913-79B9-D44A-A5BD-263D118BCA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6768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8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248356E-6947-3C48-A3F6-ADBF11128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75B6386-F231-B245-A411-F4EEE7B946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5956300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3708400" imgH="2146300" progId="Visio.Drawing.11">
                  <p:embed/>
                </p:oleObj>
              </mc:Choice>
              <mc:Fallback>
                <p:oleObj r:id="rId3" imgW="3708400" imgH="2146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56300" cy="33909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64226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Macintosh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.Drawing.11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ynn Felhofer</dc:creator>
  <cp:lastModifiedBy>Lynn Felhofer</cp:lastModifiedBy>
  <cp:revision>1</cp:revision>
  <dcterms:created xsi:type="dcterms:W3CDTF">2020-08-10T20:57:34Z</dcterms:created>
  <dcterms:modified xsi:type="dcterms:W3CDTF">2020-08-10T20:58:05Z</dcterms:modified>
</cp:coreProperties>
</file>